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A84CB4B" w14:textId="7D9142DB" w:rsidR="00AC604D" w:rsidRDefault="00543E8D" w:rsidP="00E0789E">
      <w:pPr>
        <w:pStyle w:val="AralkYok"/>
        <w:jc w:val="center"/>
        <w:rPr>
          <w:rFonts w:ascii="Cambria" w:hAnsi="Cambria"/>
          <w:b/>
          <w:bCs/>
        </w:rPr>
      </w:pPr>
      <w:r>
        <w:rPr>
          <w:rFonts w:ascii="Cambria" w:hAnsi="Cambria"/>
          <w:b/>
          <w:bCs/>
        </w:rPr>
        <w:t xml:space="preserve">                   </w:t>
      </w:r>
      <w:r w:rsidR="00AC604D" w:rsidRPr="00AC604D">
        <w:rPr>
          <w:rFonts w:ascii="Cambria" w:hAnsi="Cambria"/>
          <w:b/>
          <w:bCs/>
        </w:rPr>
        <w:t>FAKÜLTE YÖNETİM KURULUNA ÜYE SEÇİMİ</w:t>
      </w:r>
    </w:p>
    <w:p w14:paraId="41EDA624" w14:textId="77777777" w:rsidR="00543E8D" w:rsidRPr="00AC604D" w:rsidRDefault="00543E8D" w:rsidP="00E0789E">
      <w:pPr>
        <w:pStyle w:val="AralkYok"/>
        <w:jc w:val="center"/>
        <w:rPr>
          <w:rFonts w:ascii="Cambria" w:hAnsi="Cambria"/>
          <w:b/>
          <w:bCs/>
        </w:rPr>
      </w:pPr>
    </w:p>
    <w:p w14:paraId="0D028CFC" w14:textId="5428BAA3" w:rsidR="003230A8" w:rsidRDefault="002A4655" w:rsidP="00937969">
      <w:pPr>
        <w:pStyle w:val="AralkYok"/>
        <w:ind w:firstLine="426"/>
        <w:jc w:val="center"/>
        <w:rPr>
          <w:noProof/>
          <w:lang w:eastAsia="tr-TR"/>
        </w:rPr>
      </w:pPr>
      <w:r>
        <w:object w:dxaOrig="7860" w:dyaOrig="12225" w14:anchorId="018ADC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pt;height:569.25pt" o:ole="">
            <v:imagedata r:id="rId6" o:title=""/>
          </v:shape>
          <o:OLEObject Type="Embed" ProgID="Visio.Drawing.15" ShapeID="_x0000_i1025" DrawAspect="Content" ObjectID="_1834218324" r:id="rId7"/>
        </w:object>
      </w:r>
    </w:p>
    <w:p w14:paraId="35E75126" w14:textId="77777777" w:rsidR="00B94544" w:rsidRPr="004023B0" w:rsidRDefault="00B94544" w:rsidP="00937969">
      <w:pPr>
        <w:pStyle w:val="AralkYok"/>
        <w:ind w:firstLine="426"/>
        <w:jc w:val="center"/>
        <w:rPr>
          <w:rFonts w:ascii="Cambria" w:hAnsi="Cambria"/>
        </w:rPr>
      </w:pPr>
    </w:p>
    <w:p w14:paraId="06210217" w14:textId="77777777" w:rsidR="004023B0" w:rsidRPr="004023B0" w:rsidRDefault="004023B0" w:rsidP="004023B0">
      <w:pPr>
        <w:pStyle w:val="AralkYok"/>
        <w:rPr>
          <w:rFonts w:ascii="Cambria" w:hAnsi="Cambria"/>
        </w:rPr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2A4655" w14:paraId="2D2B259A" w14:textId="77777777" w:rsidTr="002A4655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40D7F" w14:textId="77777777" w:rsidR="002A4655" w:rsidRDefault="002A4655">
            <w:pPr>
              <w:tabs>
                <w:tab w:val="left" w:pos="20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9AAD" w14:textId="77777777" w:rsidR="002A4655" w:rsidRDefault="002A4655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F8BB03" w14:textId="77777777" w:rsidR="002A4655" w:rsidRDefault="002A4655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2A4655" w14:paraId="3D87E4BD" w14:textId="77777777" w:rsidTr="002A4655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E51AB" w14:textId="77777777" w:rsidR="002A4655" w:rsidRDefault="002A4655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00D53" w14:textId="77777777" w:rsidR="002A4655" w:rsidRDefault="002A4655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352BFAE6" w14:textId="77777777" w:rsidR="002A4655" w:rsidRDefault="002A4655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4529E9" w14:textId="77777777" w:rsidR="002A4655" w:rsidRDefault="002A4655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3F65C01D" w14:textId="77777777" w:rsidR="002A4655" w:rsidRDefault="002A4655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0F5CAEF6" w14:textId="77777777" w:rsidR="00BC7571" w:rsidRDefault="00BC7571" w:rsidP="00BC7571">
      <w:pPr>
        <w:pStyle w:val="AralkYok"/>
      </w:pPr>
    </w:p>
    <w:sectPr w:rsidR="00BC7571" w:rsidSect="00E0789E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964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4781014" w14:textId="77777777" w:rsidR="00454EF4" w:rsidRDefault="00454EF4" w:rsidP="00534F7F">
      <w:pPr>
        <w:spacing w:after="0" w:line="240" w:lineRule="auto"/>
      </w:pPr>
      <w:r>
        <w:separator/>
      </w:r>
    </w:p>
  </w:endnote>
  <w:endnote w:type="continuationSeparator" w:id="0">
    <w:p w14:paraId="6B60390E" w14:textId="77777777" w:rsidR="00454EF4" w:rsidRDefault="00454EF4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A0F2D32" w14:textId="77777777" w:rsidR="00E0789E" w:rsidRDefault="00E0789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D02872E" w14:textId="77777777" w:rsidR="00E0789E" w:rsidRDefault="00E0789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D32AB7C" w14:textId="77777777" w:rsidR="00454EF4" w:rsidRDefault="00454EF4" w:rsidP="00534F7F">
      <w:pPr>
        <w:spacing w:after="0" w:line="240" w:lineRule="auto"/>
      </w:pPr>
      <w:r>
        <w:separator/>
      </w:r>
    </w:p>
  </w:footnote>
  <w:footnote w:type="continuationSeparator" w:id="0">
    <w:p w14:paraId="27B06943" w14:textId="77777777" w:rsidR="00454EF4" w:rsidRDefault="00454EF4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48C6BBE" w14:textId="77777777" w:rsidR="00E0789E" w:rsidRDefault="00E0789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031150E" w14:textId="77777777" w:rsidR="00E0789E" w:rsidRPr="006D0B17" w:rsidRDefault="00E0789E" w:rsidP="00E0789E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 w:rsidRPr="006D0B17">
      <w:rPr>
        <w:rFonts w:ascii="Times New Roman" w:hAnsi="Times New Roman" w:cs="Times New Roman"/>
        <w:b/>
        <w:bCs/>
        <w:noProof/>
        <w:sz w:val="24"/>
        <w:szCs w:val="24"/>
      </w:rPr>
      <w:drawing>
        <wp:anchor distT="0" distB="0" distL="114300" distR="114300" simplePos="0" relativeHeight="251659264" behindDoc="0" locked="0" layoutInCell="1" allowOverlap="1" wp14:anchorId="06A80BA6" wp14:editId="25B4C8E5">
          <wp:simplePos x="0" y="0"/>
          <wp:positionH relativeFrom="column">
            <wp:posOffset>-320040</wp:posOffset>
          </wp:positionH>
          <wp:positionV relativeFrom="paragraph">
            <wp:posOffset>-18097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6D0B17">
      <w:rPr>
        <w:rFonts w:ascii="Times New Roman" w:hAnsi="Times New Roman" w:cs="Times New Roman"/>
        <w:b/>
        <w:bCs/>
        <w:sz w:val="24"/>
        <w:szCs w:val="24"/>
      </w:rPr>
      <w:t>T.C.</w:t>
    </w:r>
  </w:p>
  <w:p w14:paraId="460173EE" w14:textId="77777777" w:rsidR="00E0789E" w:rsidRPr="006D0B17" w:rsidRDefault="00E0789E" w:rsidP="00E0789E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 w:rsidRPr="006D0B17"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40C953FE" w14:textId="77777777" w:rsidR="00E0789E" w:rsidRDefault="00E0789E" w:rsidP="00E0789E">
    <w:pPr>
      <w:pStyle w:val="stBilgi"/>
      <w:jc w:val="center"/>
    </w:pPr>
    <w:r w:rsidRPr="006D0B17"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 w:rsidRPr="006D0B17"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  <w:p w14:paraId="012AF3F7" w14:textId="77777777" w:rsidR="00E0789E" w:rsidRDefault="00E0789E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2AD1028" w14:textId="77777777" w:rsidR="00E0789E" w:rsidRDefault="00E0789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328B1"/>
    <w:rsid w:val="00164950"/>
    <w:rsid w:val="0016547C"/>
    <w:rsid w:val="001842CA"/>
    <w:rsid w:val="001F6791"/>
    <w:rsid w:val="00236E1E"/>
    <w:rsid w:val="002A4655"/>
    <w:rsid w:val="003230A8"/>
    <w:rsid w:val="004023B0"/>
    <w:rsid w:val="0043565C"/>
    <w:rsid w:val="00454EF4"/>
    <w:rsid w:val="00467465"/>
    <w:rsid w:val="00523A79"/>
    <w:rsid w:val="00534F7F"/>
    <w:rsid w:val="00543E8D"/>
    <w:rsid w:val="00551B24"/>
    <w:rsid w:val="005B5AD0"/>
    <w:rsid w:val="00602BF1"/>
    <w:rsid w:val="0061636C"/>
    <w:rsid w:val="0064705C"/>
    <w:rsid w:val="00715C4E"/>
    <w:rsid w:val="0073606C"/>
    <w:rsid w:val="00885E8C"/>
    <w:rsid w:val="008F10A2"/>
    <w:rsid w:val="00937969"/>
    <w:rsid w:val="0098664F"/>
    <w:rsid w:val="009D0F1D"/>
    <w:rsid w:val="00A125A4"/>
    <w:rsid w:val="00A354CE"/>
    <w:rsid w:val="00A97BC7"/>
    <w:rsid w:val="00AC604D"/>
    <w:rsid w:val="00B94075"/>
    <w:rsid w:val="00B94544"/>
    <w:rsid w:val="00BC7571"/>
    <w:rsid w:val="00C305C2"/>
    <w:rsid w:val="00C56FD8"/>
    <w:rsid w:val="00C848D2"/>
    <w:rsid w:val="00CF0720"/>
    <w:rsid w:val="00D23714"/>
    <w:rsid w:val="00DD51A4"/>
    <w:rsid w:val="00E0789E"/>
    <w:rsid w:val="00E87FEE"/>
    <w:rsid w:val="00EB7AB6"/>
    <w:rsid w:val="00F36A47"/>
    <w:rsid w:val="00F91083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512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30</Words>
  <Characters>17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5</cp:revision>
  <cp:lastPrinted>2019-02-19T13:40:00Z</cp:lastPrinted>
  <dcterms:created xsi:type="dcterms:W3CDTF">2024-10-01T07:36:00Z</dcterms:created>
  <dcterms:modified xsi:type="dcterms:W3CDTF">2026-03-05T09:19:00Z</dcterms:modified>
</cp:coreProperties>
</file>